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C31" w:rsidRDefault="00AF6C09">
      <w:r>
        <w:object w:dxaOrig="9375" w:dyaOrig="14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9in" o:ole="">
            <v:imagedata r:id="rId6" o:title=""/>
          </v:shape>
          <o:OLEObject Type="Embed" ProgID="Visio.Drawing.15" ShapeID="_x0000_i1025" DrawAspect="Content" ObjectID="_1567925210" r:id="rId7"/>
        </w:object>
      </w:r>
      <w:bookmarkStart w:id="0" w:name="_GoBack"/>
      <w:bookmarkEnd w:id="0"/>
    </w:p>
    <w:sectPr w:rsidR="004E7C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7FA6" w:rsidRDefault="00AF7FA6" w:rsidP="00195FF5">
      <w:r>
        <w:separator/>
      </w:r>
    </w:p>
  </w:endnote>
  <w:endnote w:type="continuationSeparator" w:id="0">
    <w:p w:rsidR="00AF7FA6" w:rsidRDefault="00AF7FA6" w:rsidP="00195F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7FA6" w:rsidRDefault="00AF7FA6" w:rsidP="00195FF5">
      <w:r>
        <w:separator/>
      </w:r>
    </w:p>
  </w:footnote>
  <w:footnote w:type="continuationSeparator" w:id="0">
    <w:p w:rsidR="00AF7FA6" w:rsidRDefault="00AF7FA6" w:rsidP="00195F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1350"/>
    <w:rsid w:val="0000569C"/>
    <w:rsid w:val="00062E86"/>
    <w:rsid w:val="001360B9"/>
    <w:rsid w:val="00177408"/>
    <w:rsid w:val="00195FF5"/>
    <w:rsid w:val="001F60AA"/>
    <w:rsid w:val="002F0C75"/>
    <w:rsid w:val="00374A19"/>
    <w:rsid w:val="003D313F"/>
    <w:rsid w:val="004616EA"/>
    <w:rsid w:val="004E7C31"/>
    <w:rsid w:val="00572724"/>
    <w:rsid w:val="006243B2"/>
    <w:rsid w:val="007D4173"/>
    <w:rsid w:val="007D646D"/>
    <w:rsid w:val="008B41BE"/>
    <w:rsid w:val="00950891"/>
    <w:rsid w:val="00971350"/>
    <w:rsid w:val="009870A9"/>
    <w:rsid w:val="00997998"/>
    <w:rsid w:val="009B3C49"/>
    <w:rsid w:val="00A12A3F"/>
    <w:rsid w:val="00AC472A"/>
    <w:rsid w:val="00AF6C09"/>
    <w:rsid w:val="00AF7FA6"/>
    <w:rsid w:val="00B3642E"/>
    <w:rsid w:val="00B651EC"/>
    <w:rsid w:val="00BC2DDE"/>
    <w:rsid w:val="00BD3214"/>
    <w:rsid w:val="00C01C4B"/>
    <w:rsid w:val="00C24205"/>
    <w:rsid w:val="00CF4E2C"/>
    <w:rsid w:val="00D025F9"/>
    <w:rsid w:val="00EB2C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9E58ECF-2696-4F10-B184-48FAB5B644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5F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95FF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95F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95FF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4</Words>
  <Characters>26</Characters>
  <Application>Microsoft Office Word</Application>
  <DocSecurity>0</DocSecurity>
  <Lines>1</Lines>
  <Paragraphs>1</Paragraphs>
  <ScaleCrop>false</ScaleCrop>
  <Company>CFAO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茹</dc:creator>
  <cp:keywords/>
  <dc:description/>
  <cp:lastModifiedBy>李茹</cp:lastModifiedBy>
  <cp:revision>3</cp:revision>
  <dcterms:created xsi:type="dcterms:W3CDTF">2017-05-02T02:54:00Z</dcterms:created>
  <dcterms:modified xsi:type="dcterms:W3CDTF">2017-09-26T02:00:00Z</dcterms:modified>
</cp:coreProperties>
</file>